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0" r:id="rId4"/>
    <p:sldId id="263" r:id="rId5"/>
    <p:sldId id="259" r:id="rId6"/>
    <p:sldId id="262" r:id="rId7"/>
    <p:sldId id="264" r:id="rId8"/>
    <p:sldId id="258" r:id="rId9"/>
    <p:sldId id="265" r:id="rId10"/>
    <p:sldId id="266" r:id="rId11"/>
  </p:sldIdLst>
  <p:sldSz cx="9144000" cy="5715000" type="screen16x10"/>
  <p:notesSz cx="6858000" cy="9144000"/>
  <p:defaultTextStyle>
    <a:defPPr>
      <a:defRPr lang="en-US"/>
    </a:defPPr>
    <a:lvl1pPr marL="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67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otal chunks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cat>
            <c:strRef>
              <c:f>Sheet1!$A$2:$A$30</c:f>
              <c:strCache>
                <c:ptCount val="29"/>
                <c:pt idx="0">
                  <c:v>ccnx-0.1.0</c:v>
                </c:pt>
                <c:pt idx="1">
                  <c:v>ccnx-0.1.1</c:v>
                </c:pt>
                <c:pt idx="2">
                  <c:v>ccnx-0.1.2</c:v>
                </c:pt>
                <c:pt idx="3">
                  <c:v>ccnx-0.2.0</c:v>
                </c:pt>
                <c:pt idx="4">
                  <c:v>ccnx-0.3.0</c:v>
                </c:pt>
                <c:pt idx="5">
                  <c:v>ccnx-0.4.0</c:v>
                </c:pt>
                <c:pt idx="6">
                  <c:v>ccnx-0.4.1</c:v>
                </c:pt>
                <c:pt idx="7">
                  <c:v>ccnx-0.4.2</c:v>
                </c:pt>
                <c:pt idx="8">
                  <c:v>ccnx-0.5.0rc1</c:v>
                </c:pt>
                <c:pt idx="9">
                  <c:v>ccnx-0.5.0rc2</c:v>
                </c:pt>
                <c:pt idx="10">
                  <c:v>ccnx-0.5.0</c:v>
                </c:pt>
                <c:pt idx="11">
                  <c:v>ccnx-0.5.1rc1</c:v>
                </c:pt>
                <c:pt idx="12">
                  <c:v>ccnx-0.5.1</c:v>
                </c:pt>
                <c:pt idx="13">
                  <c:v>ccnx-0.6.0rc1</c:v>
                </c:pt>
                <c:pt idx="14">
                  <c:v>ccnx-0.6.0rc2</c:v>
                </c:pt>
                <c:pt idx="15">
                  <c:v>ccnx-0.6.0rc3</c:v>
                </c:pt>
                <c:pt idx="16">
                  <c:v>ccnx-0.6.0</c:v>
                </c:pt>
                <c:pt idx="17">
                  <c:v>ccnx-0.6.1rc1</c:v>
                </c:pt>
                <c:pt idx="18">
                  <c:v>ccnx-0.6.1</c:v>
                </c:pt>
                <c:pt idx="19">
                  <c:v>ccnx-0.6.2-rc1</c:v>
                </c:pt>
                <c:pt idx="20">
                  <c:v>ccnx-0.6.2</c:v>
                </c:pt>
                <c:pt idx="21">
                  <c:v>ccnx-0.7.0rc1</c:v>
                </c:pt>
                <c:pt idx="22">
                  <c:v>ccnx-0.7.0</c:v>
                </c:pt>
                <c:pt idx="23">
                  <c:v>ccnx-0.7.1</c:v>
                </c:pt>
                <c:pt idx="24">
                  <c:v>ccnx-0.7.2rc1</c:v>
                </c:pt>
                <c:pt idx="25">
                  <c:v>ccnx-0.7.2</c:v>
                </c:pt>
                <c:pt idx="26">
                  <c:v>ccnx-0.8.0rc1</c:v>
                </c:pt>
                <c:pt idx="27">
                  <c:v>ccnx-0.8.0</c:v>
                </c:pt>
                <c:pt idx="28">
                  <c:v>ccnx-0.8.1</c:v>
                </c:pt>
              </c:strCache>
            </c:strRef>
          </c:cat>
          <c:val>
            <c:numRef>
              <c:f>Sheet1!$B$2:$B$30</c:f>
              <c:numCache>
                <c:formatCode>General</c:formatCode>
                <c:ptCount val="29"/>
                <c:pt idx="0">
                  <c:v>7012</c:v>
                </c:pt>
                <c:pt idx="1">
                  <c:v>4935</c:v>
                </c:pt>
                <c:pt idx="2">
                  <c:v>5016</c:v>
                </c:pt>
                <c:pt idx="3">
                  <c:v>5259</c:v>
                </c:pt>
                <c:pt idx="4">
                  <c:v>7318</c:v>
                </c:pt>
                <c:pt idx="5">
                  <c:v>7524</c:v>
                </c:pt>
                <c:pt idx="6">
                  <c:v>7122</c:v>
                </c:pt>
                <c:pt idx="7">
                  <c:v>7688</c:v>
                </c:pt>
                <c:pt idx="8">
                  <c:v>7551</c:v>
                </c:pt>
                <c:pt idx="9">
                  <c:v>9922</c:v>
                </c:pt>
                <c:pt idx="10">
                  <c:v>9911</c:v>
                </c:pt>
                <c:pt idx="11">
                  <c:v>10757</c:v>
                </c:pt>
                <c:pt idx="12">
                  <c:v>10758</c:v>
                </c:pt>
                <c:pt idx="13">
                  <c:v>10745</c:v>
                </c:pt>
                <c:pt idx="14">
                  <c:v>11333</c:v>
                </c:pt>
                <c:pt idx="15">
                  <c:v>11281</c:v>
                </c:pt>
                <c:pt idx="16">
                  <c:v>11301</c:v>
                </c:pt>
                <c:pt idx="17">
                  <c:v>11514</c:v>
                </c:pt>
                <c:pt idx="18">
                  <c:v>11581</c:v>
                </c:pt>
                <c:pt idx="19">
                  <c:v>11830</c:v>
                </c:pt>
                <c:pt idx="20">
                  <c:v>12542</c:v>
                </c:pt>
                <c:pt idx="21">
                  <c:v>12721</c:v>
                </c:pt>
                <c:pt idx="22">
                  <c:v>12782</c:v>
                </c:pt>
                <c:pt idx="23">
                  <c:v>12768</c:v>
                </c:pt>
                <c:pt idx="24">
                  <c:v>11988</c:v>
                </c:pt>
                <c:pt idx="25">
                  <c:v>11847</c:v>
                </c:pt>
                <c:pt idx="26">
                  <c:v>12042</c:v>
                </c:pt>
                <c:pt idx="27">
                  <c:v>12028</c:v>
                </c:pt>
                <c:pt idx="28">
                  <c:v>1199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unique chunks</c:v>
                </c:pt>
              </c:strCache>
            </c:strRef>
          </c:tx>
          <c:spPr>
            <a:solidFill>
              <a:srgbClr val="00B050"/>
            </a:solidFill>
            <a:ln>
              <a:noFill/>
            </a:ln>
            <a:effectLst/>
          </c:spPr>
          <c:invertIfNegative val="0"/>
          <c:cat>
            <c:strRef>
              <c:f>Sheet1!$A$2:$A$30</c:f>
              <c:strCache>
                <c:ptCount val="29"/>
                <c:pt idx="0">
                  <c:v>ccnx-0.1.0</c:v>
                </c:pt>
                <c:pt idx="1">
                  <c:v>ccnx-0.1.1</c:v>
                </c:pt>
                <c:pt idx="2">
                  <c:v>ccnx-0.1.2</c:v>
                </c:pt>
                <c:pt idx="3">
                  <c:v>ccnx-0.2.0</c:v>
                </c:pt>
                <c:pt idx="4">
                  <c:v>ccnx-0.3.0</c:v>
                </c:pt>
                <c:pt idx="5">
                  <c:v>ccnx-0.4.0</c:v>
                </c:pt>
                <c:pt idx="6">
                  <c:v>ccnx-0.4.1</c:v>
                </c:pt>
                <c:pt idx="7">
                  <c:v>ccnx-0.4.2</c:v>
                </c:pt>
                <c:pt idx="8">
                  <c:v>ccnx-0.5.0rc1</c:v>
                </c:pt>
                <c:pt idx="9">
                  <c:v>ccnx-0.5.0rc2</c:v>
                </c:pt>
                <c:pt idx="10">
                  <c:v>ccnx-0.5.0</c:v>
                </c:pt>
                <c:pt idx="11">
                  <c:v>ccnx-0.5.1rc1</c:v>
                </c:pt>
                <c:pt idx="12">
                  <c:v>ccnx-0.5.1</c:v>
                </c:pt>
                <c:pt idx="13">
                  <c:v>ccnx-0.6.0rc1</c:v>
                </c:pt>
                <c:pt idx="14">
                  <c:v>ccnx-0.6.0rc2</c:v>
                </c:pt>
                <c:pt idx="15">
                  <c:v>ccnx-0.6.0rc3</c:v>
                </c:pt>
                <c:pt idx="16">
                  <c:v>ccnx-0.6.0</c:v>
                </c:pt>
                <c:pt idx="17">
                  <c:v>ccnx-0.6.1rc1</c:v>
                </c:pt>
                <c:pt idx="18">
                  <c:v>ccnx-0.6.1</c:v>
                </c:pt>
                <c:pt idx="19">
                  <c:v>ccnx-0.6.2-rc1</c:v>
                </c:pt>
                <c:pt idx="20">
                  <c:v>ccnx-0.6.2</c:v>
                </c:pt>
                <c:pt idx="21">
                  <c:v>ccnx-0.7.0rc1</c:v>
                </c:pt>
                <c:pt idx="22">
                  <c:v>ccnx-0.7.0</c:v>
                </c:pt>
                <c:pt idx="23">
                  <c:v>ccnx-0.7.1</c:v>
                </c:pt>
                <c:pt idx="24">
                  <c:v>ccnx-0.7.2rc1</c:v>
                </c:pt>
                <c:pt idx="25">
                  <c:v>ccnx-0.7.2</c:v>
                </c:pt>
                <c:pt idx="26">
                  <c:v>ccnx-0.8.0rc1</c:v>
                </c:pt>
                <c:pt idx="27">
                  <c:v>ccnx-0.8.0</c:v>
                </c:pt>
                <c:pt idx="28">
                  <c:v>ccnx-0.8.1</c:v>
                </c:pt>
              </c:strCache>
            </c:strRef>
          </c:cat>
          <c:val>
            <c:numRef>
              <c:f>Sheet1!$C$2:$C$30</c:f>
              <c:numCache>
                <c:formatCode>General</c:formatCode>
                <c:ptCount val="29"/>
                <c:pt idx="0">
                  <c:v>6591</c:v>
                </c:pt>
                <c:pt idx="1">
                  <c:v>4897</c:v>
                </c:pt>
                <c:pt idx="2">
                  <c:v>4976</c:v>
                </c:pt>
                <c:pt idx="3">
                  <c:v>5217</c:v>
                </c:pt>
                <c:pt idx="4">
                  <c:v>7235</c:v>
                </c:pt>
                <c:pt idx="5">
                  <c:v>7309</c:v>
                </c:pt>
                <c:pt idx="6">
                  <c:v>6952</c:v>
                </c:pt>
                <c:pt idx="7">
                  <c:v>7472</c:v>
                </c:pt>
                <c:pt idx="8">
                  <c:v>7365</c:v>
                </c:pt>
                <c:pt idx="9">
                  <c:v>9708</c:v>
                </c:pt>
                <c:pt idx="10">
                  <c:v>9696</c:v>
                </c:pt>
                <c:pt idx="11">
                  <c:v>10456</c:v>
                </c:pt>
                <c:pt idx="12">
                  <c:v>10465</c:v>
                </c:pt>
                <c:pt idx="13">
                  <c:v>10308</c:v>
                </c:pt>
                <c:pt idx="14">
                  <c:v>11020</c:v>
                </c:pt>
                <c:pt idx="15">
                  <c:v>10957</c:v>
                </c:pt>
                <c:pt idx="16">
                  <c:v>10986</c:v>
                </c:pt>
                <c:pt idx="17">
                  <c:v>11189</c:v>
                </c:pt>
                <c:pt idx="18">
                  <c:v>11250</c:v>
                </c:pt>
                <c:pt idx="19">
                  <c:v>11507</c:v>
                </c:pt>
                <c:pt idx="20">
                  <c:v>12212</c:v>
                </c:pt>
                <c:pt idx="21">
                  <c:v>12385</c:v>
                </c:pt>
                <c:pt idx="22">
                  <c:v>12440</c:v>
                </c:pt>
                <c:pt idx="23">
                  <c:v>12426</c:v>
                </c:pt>
                <c:pt idx="24">
                  <c:v>11650</c:v>
                </c:pt>
                <c:pt idx="25">
                  <c:v>11511</c:v>
                </c:pt>
                <c:pt idx="26">
                  <c:v>11701</c:v>
                </c:pt>
                <c:pt idx="27">
                  <c:v>11689</c:v>
                </c:pt>
                <c:pt idx="28">
                  <c:v>1165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20146720"/>
        <c:axId val="220147280"/>
      </c:barChart>
      <c:catAx>
        <c:axId val="2201467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0147280"/>
        <c:crosses val="autoZero"/>
        <c:auto val="1"/>
        <c:lblAlgn val="ctr"/>
        <c:lblOffset val="100"/>
        <c:noMultiLvlLbl val="0"/>
      </c:catAx>
      <c:valAx>
        <c:axId val="2201472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014672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0307167235494881E-2"/>
          <c:y val="9.9627798762645034E-2"/>
          <c:w val="0.63981833328854376"/>
          <c:h val="0.80074440247470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otal chunks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cat>
            <c:strRef>
              <c:f>Sheet1!$A$2:$A$30</c:f>
              <c:strCache>
                <c:ptCount val="29"/>
                <c:pt idx="0">
                  <c:v>ccnx-0.1.0</c:v>
                </c:pt>
                <c:pt idx="1">
                  <c:v>ccnx-0.1.1</c:v>
                </c:pt>
                <c:pt idx="2">
                  <c:v>ccnx-0.1.2</c:v>
                </c:pt>
                <c:pt idx="3">
                  <c:v>ccnx-0.2.0</c:v>
                </c:pt>
                <c:pt idx="4">
                  <c:v>ccnx-0.3.0</c:v>
                </c:pt>
                <c:pt idx="5">
                  <c:v>ccnx-0.4.0</c:v>
                </c:pt>
                <c:pt idx="6">
                  <c:v>ccnx-0.4.1</c:v>
                </c:pt>
                <c:pt idx="7">
                  <c:v>ccnx-0.4.2</c:v>
                </c:pt>
                <c:pt idx="8">
                  <c:v>ccnx-0.5.0rc1</c:v>
                </c:pt>
                <c:pt idx="9">
                  <c:v>ccnx-0.5.0rc2</c:v>
                </c:pt>
                <c:pt idx="10">
                  <c:v>ccnx-0.5.0</c:v>
                </c:pt>
                <c:pt idx="11">
                  <c:v>ccnx-0.5.1rc1</c:v>
                </c:pt>
                <c:pt idx="12">
                  <c:v>ccnx-0.5.1</c:v>
                </c:pt>
                <c:pt idx="13">
                  <c:v>ccnx-0.6.0rc1</c:v>
                </c:pt>
                <c:pt idx="14">
                  <c:v>ccnx-0.6.0rc2</c:v>
                </c:pt>
                <c:pt idx="15">
                  <c:v>ccnx-0.6.0rc3</c:v>
                </c:pt>
                <c:pt idx="16">
                  <c:v>ccnx-0.6.0</c:v>
                </c:pt>
                <c:pt idx="17">
                  <c:v>ccnx-0.6.1rc1</c:v>
                </c:pt>
                <c:pt idx="18">
                  <c:v>ccnx-0.6.1</c:v>
                </c:pt>
                <c:pt idx="19">
                  <c:v>ccnx-0.6.2-rc1</c:v>
                </c:pt>
                <c:pt idx="20">
                  <c:v>ccnx-0.6.2</c:v>
                </c:pt>
                <c:pt idx="21">
                  <c:v>ccnx-0.7.0rc1</c:v>
                </c:pt>
                <c:pt idx="22">
                  <c:v>ccnx-0.7.0</c:v>
                </c:pt>
                <c:pt idx="23">
                  <c:v>ccnx-0.7.1</c:v>
                </c:pt>
                <c:pt idx="24">
                  <c:v>ccnx-0.7.2rc1</c:v>
                </c:pt>
                <c:pt idx="25">
                  <c:v>ccnx-0.7.2</c:v>
                </c:pt>
                <c:pt idx="26">
                  <c:v>ccnx-0.8.0rc1</c:v>
                </c:pt>
                <c:pt idx="27">
                  <c:v>ccnx-0.8.0</c:v>
                </c:pt>
                <c:pt idx="28">
                  <c:v>ccnx-0.8.1</c:v>
                </c:pt>
              </c:strCache>
            </c:strRef>
          </c:cat>
          <c:val>
            <c:numRef>
              <c:f>Sheet1!$B$2:$B$30</c:f>
              <c:numCache>
                <c:formatCode>General</c:formatCode>
                <c:ptCount val="29"/>
                <c:pt idx="0">
                  <c:v>7012</c:v>
                </c:pt>
                <c:pt idx="1">
                  <c:v>4935</c:v>
                </c:pt>
                <c:pt idx="2">
                  <c:v>5016</c:v>
                </c:pt>
                <c:pt idx="3">
                  <c:v>5259</c:v>
                </c:pt>
                <c:pt idx="4">
                  <c:v>7318</c:v>
                </c:pt>
                <c:pt idx="5">
                  <c:v>7524</c:v>
                </c:pt>
                <c:pt idx="6">
                  <c:v>7122</c:v>
                </c:pt>
                <c:pt idx="7">
                  <c:v>7688</c:v>
                </c:pt>
                <c:pt idx="8">
                  <c:v>7551</c:v>
                </c:pt>
                <c:pt idx="9">
                  <c:v>9922</c:v>
                </c:pt>
                <c:pt idx="10">
                  <c:v>9911</c:v>
                </c:pt>
                <c:pt idx="11">
                  <c:v>10757</c:v>
                </c:pt>
                <c:pt idx="12">
                  <c:v>10758</c:v>
                </c:pt>
                <c:pt idx="13">
                  <c:v>10745</c:v>
                </c:pt>
                <c:pt idx="14">
                  <c:v>11333</c:v>
                </c:pt>
                <c:pt idx="15">
                  <c:v>11281</c:v>
                </c:pt>
                <c:pt idx="16">
                  <c:v>11301</c:v>
                </c:pt>
                <c:pt idx="17">
                  <c:v>11514</c:v>
                </c:pt>
                <c:pt idx="18">
                  <c:v>11581</c:v>
                </c:pt>
                <c:pt idx="19">
                  <c:v>11830</c:v>
                </c:pt>
                <c:pt idx="20">
                  <c:v>12542</c:v>
                </c:pt>
                <c:pt idx="21">
                  <c:v>12721</c:v>
                </c:pt>
                <c:pt idx="22">
                  <c:v>12782</c:v>
                </c:pt>
                <c:pt idx="23">
                  <c:v>12768</c:v>
                </c:pt>
                <c:pt idx="24">
                  <c:v>11988</c:v>
                </c:pt>
                <c:pt idx="25">
                  <c:v>11847</c:v>
                </c:pt>
                <c:pt idx="26">
                  <c:v>12042</c:v>
                </c:pt>
                <c:pt idx="27">
                  <c:v>12028</c:v>
                </c:pt>
                <c:pt idx="28">
                  <c:v>1199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new chunks from ONE prior version</c:v>
                </c:pt>
              </c:strCache>
            </c:strRef>
          </c:tx>
          <c:spPr>
            <a:solidFill>
              <a:srgbClr val="00B050"/>
            </a:solidFill>
            <a:ln>
              <a:noFill/>
            </a:ln>
            <a:effectLst/>
          </c:spPr>
          <c:invertIfNegative val="0"/>
          <c:cat>
            <c:strRef>
              <c:f>Sheet1!$A$2:$A$30</c:f>
              <c:strCache>
                <c:ptCount val="29"/>
                <c:pt idx="0">
                  <c:v>ccnx-0.1.0</c:v>
                </c:pt>
                <c:pt idx="1">
                  <c:v>ccnx-0.1.1</c:v>
                </c:pt>
                <c:pt idx="2">
                  <c:v>ccnx-0.1.2</c:v>
                </c:pt>
                <c:pt idx="3">
                  <c:v>ccnx-0.2.0</c:v>
                </c:pt>
                <c:pt idx="4">
                  <c:v>ccnx-0.3.0</c:v>
                </c:pt>
                <c:pt idx="5">
                  <c:v>ccnx-0.4.0</c:v>
                </c:pt>
                <c:pt idx="6">
                  <c:v>ccnx-0.4.1</c:v>
                </c:pt>
                <c:pt idx="7">
                  <c:v>ccnx-0.4.2</c:v>
                </c:pt>
                <c:pt idx="8">
                  <c:v>ccnx-0.5.0rc1</c:v>
                </c:pt>
                <c:pt idx="9">
                  <c:v>ccnx-0.5.0rc2</c:v>
                </c:pt>
                <c:pt idx="10">
                  <c:v>ccnx-0.5.0</c:v>
                </c:pt>
                <c:pt idx="11">
                  <c:v>ccnx-0.5.1rc1</c:v>
                </c:pt>
                <c:pt idx="12">
                  <c:v>ccnx-0.5.1</c:v>
                </c:pt>
                <c:pt idx="13">
                  <c:v>ccnx-0.6.0rc1</c:v>
                </c:pt>
                <c:pt idx="14">
                  <c:v>ccnx-0.6.0rc2</c:v>
                </c:pt>
                <c:pt idx="15">
                  <c:v>ccnx-0.6.0rc3</c:v>
                </c:pt>
                <c:pt idx="16">
                  <c:v>ccnx-0.6.0</c:v>
                </c:pt>
                <c:pt idx="17">
                  <c:v>ccnx-0.6.1rc1</c:v>
                </c:pt>
                <c:pt idx="18">
                  <c:v>ccnx-0.6.1</c:v>
                </c:pt>
                <c:pt idx="19">
                  <c:v>ccnx-0.6.2-rc1</c:v>
                </c:pt>
                <c:pt idx="20">
                  <c:v>ccnx-0.6.2</c:v>
                </c:pt>
                <c:pt idx="21">
                  <c:v>ccnx-0.7.0rc1</c:v>
                </c:pt>
                <c:pt idx="22">
                  <c:v>ccnx-0.7.0</c:v>
                </c:pt>
                <c:pt idx="23">
                  <c:v>ccnx-0.7.1</c:v>
                </c:pt>
                <c:pt idx="24">
                  <c:v>ccnx-0.7.2rc1</c:v>
                </c:pt>
                <c:pt idx="25">
                  <c:v>ccnx-0.7.2</c:v>
                </c:pt>
                <c:pt idx="26">
                  <c:v>ccnx-0.8.0rc1</c:v>
                </c:pt>
                <c:pt idx="27">
                  <c:v>ccnx-0.8.0</c:v>
                </c:pt>
                <c:pt idx="28">
                  <c:v>ccnx-0.8.1</c:v>
                </c:pt>
              </c:strCache>
            </c:strRef>
          </c:cat>
          <c:val>
            <c:numRef>
              <c:f>Sheet1!$C$2:$C$30</c:f>
              <c:numCache>
                <c:formatCode>General</c:formatCode>
                <c:ptCount val="29"/>
                <c:pt idx="0">
                  <c:v>6591</c:v>
                </c:pt>
                <c:pt idx="1">
                  <c:v>3355</c:v>
                </c:pt>
                <c:pt idx="2">
                  <c:v>2865</c:v>
                </c:pt>
                <c:pt idx="3">
                  <c:v>3628</c:v>
                </c:pt>
                <c:pt idx="4">
                  <c:v>6693</c:v>
                </c:pt>
                <c:pt idx="5">
                  <c:v>5342</c:v>
                </c:pt>
                <c:pt idx="6">
                  <c:v>5963</c:v>
                </c:pt>
                <c:pt idx="7">
                  <c:v>6439</c:v>
                </c:pt>
                <c:pt idx="8">
                  <c:v>6449</c:v>
                </c:pt>
                <c:pt idx="9">
                  <c:v>5423</c:v>
                </c:pt>
                <c:pt idx="10">
                  <c:v>3333</c:v>
                </c:pt>
                <c:pt idx="11">
                  <c:v>9256</c:v>
                </c:pt>
                <c:pt idx="12">
                  <c:v>4276</c:v>
                </c:pt>
                <c:pt idx="13">
                  <c:v>9168</c:v>
                </c:pt>
                <c:pt idx="14">
                  <c:v>9950</c:v>
                </c:pt>
                <c:pt idx="15">
                  <c:v>4491</c:v>
                </c:pt>
                <c:pt idx="16">
                  <c:v>4310</c:v>
                </c:pt>
                <c:pt idx="17">
                  <c:v>6571</c:v>
                </c:pt>
                <c:pt idx="18">
                  <c:v>4927</c:v>
                </c:pt>
                <c:pt idx="19">
                  <c:v>7712</c:v>
                </c:pt>
                <c:pt idx="20">
                  <c:v>5367</c:v>
                </c:pt>
                <c:pt idx="21">
                  <c:v>5813</c:v>
                </c:pt>
                <c:pt idx="22">
                  <c:v>6287</c:v>
                </c:pt>
                <c:pt idx="23">
                  <c:v>6343</c:v>
                </c:pt>
                <c:pt idx="24">
                  <c:v>6952</c:v>
                </c:pt>
                <c:pt idx="25">
                  <c:v>4728</c:v>
                </c:pt>
                <c:pt idx="26">
                  <c:v>7573</c:v>
                </c:pt>
                <c:pt idx="27">
                  <c:v>3408</c:v>
                </c:pt>
                <c:pt idx="28">
                  <c:v>472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new chunks from ALL previous versions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cat>
            <c:strRef>
              <c:f>Sheet1!$A$2:$A$30</c:f>
              <c:strCache>
                <c:ptCount val="29"/>
                <c:pt idx="0">
                  <c:v>ccnx-0.1.0</c:v>
                </c:pt>
                <c:pt idx="1">
                  <c:v>ccnx-0.1.1</c:v>
                </c:pt>
                <c:pt idx="2">
                  <c:v>ccnx-0.1.2</c:v>
                </c:pt>
                <c:pt idx="3">
                  <c:v>ccnx-0.2.0</c:v>
                </c:pt>
                <c:pt idx="4">
                  <c:v>ccnx-0.3.0</c:v>
                </c:pt>
                <c:pt idx="5">
                  <c:v>ccnx-0.4.0</c:v>
                </c:pt>
                <c:pt idx="6">
                  <c:v>ccnx-0.4.1</c:v>
                </c:pt>
                <c:pt idx="7">
                  <c:v>ccnx-0.4.2</c:v>
                </c:pt>
                <c:pt idx="8">
                  <c:v>ccnx-0.5.0rc1</c:v>
                </c:pt>
                <c:pt idx="9">
                  <c:v>ccnx-0.5.0rc2</c:v>
                </c:pt>
                <c:pt idx="10">
                  <c:v>ccnx-0.5.0</c:v>
                </c:pt>
                <c:pt idx="11">
                  <c:v>ccnx-0.5.1rc1</c:v>
                </c:pt>
                <c:pt idx="12">
                  <c:v>ccnx-0.5.1</c:v>
                </c:pt>
                <c:pt idx="13">
                  <c:v>ccnx-0.6.0rc1</c:v>
                </c:pt>
                <c:pt idx="14">
                  <c:v>ccnx-0.6.0rc2</c:v>
                </c:pt>
                <c:pt idx="15">
                  <c:v>ccnx-0.6.0rc3</c:v>
                </c:pt>
                <c:pt idx="16">
                  <c:v>ccnx-0.6.0</c:v>
                </c:pt>
                <c:pt idx="17">
                  <c:v>ccnx-0.6.1rc1</c:v>
                </c:pt>
                <c:pt idx="18">
                  <c:v>ccnx-0.6.1</c:v>
                </c:pt>
                <c:pt idx="19">
                  <c:v>ccnx-0.6.2-rc1</c:v>
                </c:pt>
                <c:pt idx="20">
                  <c:v>ccnx-0.6.2</c:v>
                </c:pt>
                <c:pt idx="21">
                  <c:v>ccnx-0.7.0rc1</c:v>
                </c:pt>
                <c:pt idx="22">
                  <c:v>ccnx-0.7.0</c:v>
                </c:pt>
                <c:pt idx="23">
                  <c:v>ccnx-0.7.1</c:v>
                </c:pt>
                <c:pt idx="24">
                  <c:v>ccnx-0.7.2rc1</c:v>
                </c:pt>
                <c:pt idx="25">
                  <c:v>ccnx-0.7.2</c:v>
                </c:pt>
                <c:pt idx="26">
                  <c:v>ccnx-0.8.0rc1</c:v>
                </c:pt>
                <c:pt idx="27">
                  <c:v>ccnx-0.8.0</c:v>
                </c:pt>
                <c:pt idx="28">
                  <c:v>ccnx-0.8.1</c:v>
                </c:pt>
              </c:strCache>
            </c:strRef>
          </c:cat>
          <c:val>
            <c:numRef>
              <c:f>Sheet1!$D$2:$D$30</c:f>
              <c:numCache>
                <c:formatCode>General</c:formatCode>
                <c:ptCount val="29"/>
                <c:pt idx="0">
                  <c:v>6591</c:v>
                </c:pt>
                <c:pt idx="1">
                  <c:v>3355</c:v>
                </c:pt>
                <c:pt idx="2">
                  <c:v>2862</c:v>
                </c:pt>
                <c:pt idx="3">
                  <c:v>3597</c:v>
                </c:pt>
                <c:pt idx="4">
                  <c:v>6688</c:v>
                </c:pt>
                <c:pt idx="5">
                  <c:v>5339</c:v>
                </c:pt>
                <c:pt idx="6">
                  <c:v>5636</c:v>
                </c:pt>
                <c:pt idx="7">
                  <c:v>4587</c:v>
                </c:pt>
                <c:pt idx="8">
                  <c:v>4460</c:v>
                </c:pt>
                <c:pt idx="9">
                  <c:v>5358</c:v>
                </c:pt>
                <c:pt idx="10">
                  <c:v>3256</c:v>
                </c:pt>
                <c:pt idx="11">
                  <c:v>7316</c:v>
                </c:pt>
                <c:pt idx="12">
                  <c:v>4187</c:v>
                </c:pt>
                <c:pt idx="13">
                  <c:v>6130</c:v>
                </c:pt>
                <c:pt idx="14">
                  <c:v>7342</c:v>
                </c:pt>
                <c:pt idx="15">
                  <c:v>4389</c:v>
                </c:pt>
                <c:pt idx="16">
                  <c:v>4173</c:v>
                </c:pt>
                <c:pt idx="17">
                  <c:v>6396</c:v>
                </c:pt>
                <c:pt idx="18">
                  <c:v>4794</c:v>
                </c:pt>
                <c:pt idx="19">
                  <c:v>7532</c:v>
                </c:pt>
                <c:pt idx="20">
                  <c:v>5232</c:v>
                </c:pt>
                <c:pt idx="21">
                  <c:v>5644</c:v>
                </c:pt>
                <c:pt idx="22">
                  <c:v>6086</c:v>
                </c:pt>
                <c:pt idx="23">
                  <c:v>6142</c:v>
                </c:pt>
                <c:pt idx="24">
                  <c:v>6803</c:v>
                </c:pt>
                <c:pt idx="25">
                  <c:v>4584</c:v>
                </c:pt>
                <c:pt idx="26">
                  <c:v>7337</c:v>
                </c:pt>
                <c:pt idx="27">
                  <c:v>3391</c:v>
                </c:pt>
                <c:pt idx="28">
                  <c:v>465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16747632"/>
        <c:axId val="216748192"/>
      </c:barChart>
      <c:catAx>
        <c:axId val="2167476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6748192"/>
        <c:crosses val="autoZero"/>
        <c:auto val="1"/>
        <c:lblAlgn val="ctr"/>
        <c:lblOffset val="100"/>
        <c:noMultiLvlLbl val="0"/>
      </c:catAx>
      <c:valAx>
        <c:axId val="2167481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67476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5054762374593109"/>
          <c:y val="5.349584554892084E-2"/>
          <c:w val="0.23921350393546159"/>
          <c:h val="0.8930077562648348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13259" y="1083988"/>
            <a:ext cx="6517482" cy="2091011"/>
          </a:xfr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13259" y="3238501"/>
            <a:ext cx="6517482" cy="1142999"/>
          </a:xfrm>
        </p:spPr>
        <p:txBody>
          <a:bodyPr>
            <a:normAutofit/>
          </a:bodyPr>
          <a:lstStyle>
            <a:lvl1pPr marL="0" indent="0" algn="ctr">
              <a:buNone/>
              <a:defRPr sz="1650">
                <a:solidFill>
                  <a:schemeClr val="bg1">
                    <a:lumMod val="50000"/>
                  </a:schemeClr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3794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3574478"/>
            <a:ext cx="7773324" cy="676342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88558" y="581884"/>
            <a:ext cx="7366899" cy="2678447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4257273"/>
            <a:ext cx="7773339" cy="568727"/>
          </a:xfrm>
        </p:spPr>
        <p:txBody>
          <a:bodyPr/>
          <a:lstStyle>
            <a:lvl1pPr marL="0" indent="0" algn="ctr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1623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507999"/>
            <a:ext cx="7773339" cy="2856038"/>
          </a:xfrm>
        </p:spPr>
        <p:txBody>
          <a:bodyPr anchor="ctr"/>
          <a:lstStyle>
            <a:lvl1pPr algn="ctr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3504018"/>
            <a:ext cx="7773339" cy="1321983"/>
          </a:xfrm>
        </p:spPr>
        <p:txBody>
          <a:bodyPr anchor="ctr"/>
          <a:lstStyle>
            <a:lvl1pPr marL="0" indent="0" algn="ctr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8347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508000"/>
            <a:ext cx="6977064" cy="2494087"/>
          </a:xfrm>
        </p:spPr>
        <p:txBody>
          <a:bodyPr anchor="ctr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008360"/>
            <a:ext cx="6564224" cy="495657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3643997"/>
            <a:ext cx="7773339" cy="1184211"/>
          </a:xfrm>
        </p:spPr>
        <p:txBody>
          <a:bodyPr anchor="ctr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51116" y="628472"/>
            <a:ext cx="457200" cy="48731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6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918169" y="2494649"/>
            <a:ext cx="457200" cy="487313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6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685261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1782268"/>
            <a:ext cx="7773339" cy="2093196"/>
          </a:xfrm>
        </p:spPr>
        <p:txBody>
          <a:bodyPr anchor="b"/>
          <a:lstStyle>
            <a:lvl1pPr algn="ctr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3885279"/>
            <a:ext cx="7773339" cy="950537"/>
          </a:xfrm>
        </p:spPr>
        <p:txBody>
          <a:bodyPr anchor="t"/>
          <a:lstStyle>
            <a:lvl1pPr marL="0" indent="0" algn="ctr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261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31" y="508000"/>
            <a:ext cx="7773339" cy="133757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31" y="1972578"/>
            <a:ext cx="2474232" cy="480218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18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31" y="2452796"/>
            <a:ext cx="2474232" cy="2373204"/>
          </a:xfrm>
        </p:spPr>
        <p:txBody>
          <a:bodyPr anchor="t">
            <a:normAutofit/>
          </a:bodyPr>
          <a:lstStyle>
            <a:lvl1pPr marL="0" indent="0" algn="ctr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9292" y="1972578"/>
            <a:ext cx="2468641" cy="480218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18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12" y="2452796"/>
            <a:ext cx="2477513" cy="2373204"/>
          </a:xfrm>
        </p:spPr>
        <p:txBody>
          <a:bodyPr anchor="t">
            <a:normAutofit/>
          </a:bodyPr>
          <a:lstStyle>
            <a:lvl1pPr marL="0" indent="0" algn="ctr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1972578"/>
            <a:ext cx="2478696" cy="480218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18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9974" y="2452796"/>
            <a:ext cx="2478696" cy="2373204"/>
          </a:xfrm>
        </p:spPr>
        <p:txBody>
          <a:bodyPr anchor="t">
            <a:normAutofit/>
          </a:bodyPr>
          <a:lstStyle>
            <a:lvl1pPr marL="0" indent="0" algn="ctr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2049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31" y="508977"/>
            <a:ext cx="7773339" cy="133660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31" y="3504017"/>
            <a:ext cx="2472307" cy="480218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165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5331" y="1972578"/>
            <a:ext cx="2472307" cy="1270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31" y="3984235"/>
            <a:ext cx="2472307" cy="841765"/>
          </a:xfrm>
        </p:spPr>
        <p:txBody>
          <a:bodyPr anchor="t">
            <a:normAutofit/>
          </a:bodyPr>
          <a:lstStyle>
            <a:lvl1pPr marL="0" indent="0" algn="ctr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69" y="3504017"/>
            <a:ext cx="2476371" cy="480218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165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331011" y="1972578"/>
            <a:ext cx="2477514" cy="1270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11" y="3984234"/>
            <a:ext cx="2477514" cy="841766"/>
          </a:xfrm>
        </p:spPr>
        <p:txBody>
          <a:bodyPr anchor="t">
            <a:normAutofit/>
          </a:bodyPr>
          <a:lstStyle>
            <a:lvl1pPr marL="0" indent="0" algn="ctr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9974" y="3504017"/>
            <a:ext cx="2475511" cy="480218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165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79974" y="1972578"/>
            <a:ext cx="2478696" cy="1270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9880" y="3984232"/>
            <a:ext cx="2478790" cy="841768"/>
          </a:xfrm>
        </p:spPr>
        <p:txBody>
          <a:bodyPr anchor="t">
            <a:normAutofit/>
          </a:bodyPr>
          <a:lstStyle>
            <a:lvl1pPr marL="0" indent="0" algn="ctr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2447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1972578"/>
            <a:ext cx="7773339" cy="285342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80278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08001"/>
            <a:ext cx="1914995" cy="43179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685331" y="508001"/>
            <a:ext cx="5744043" cy="431799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1790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1972577"/>
            <a:ext cx="7772870" cy="28534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702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690469"/>
            <a:ext cx="7763814" cy="2280683"/>
          </a:xfrm>
        </p:spPr>
        <p:txBody>
          <a:bodyPr anchor="b">
            <a:normAutofit/>
          </a:bodyPr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31" y="3047881"/>
            <a:ext cx="7763814" cy="1140153"/>
          </a:xfrm>
        </p:spPr>
        <p:txBody>
          <a:bodyPr>
            <a:normAutofit/>
          </a:bodyPr>
          <a:lstStyle>
            <a:lvl1pPr marL="0" indent="0" algn="ctr">
              <a:buNone/>
              <a:defRPr sz="1500">
                <a:solidFill>
                  <a:schemeClr val="bg1">
                    <a:lumMod val="50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4265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515431"/>
            <a:ext cx="7773338" cy="133014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1972577"/>
            <a:ext cx="3829520" cy="28534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4629150" y="1972577"/>
            <a:ext cx="3829050" cy="28534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141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332" y="515431"/>
            <a:ext cx="7773338" cy="133014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9746" y="1975848"/>
            <a:ext cx="3655106" cy="566662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195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685331" y="2542511"/>
            <a:ext cx="3829520" cy="228348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97317" y="1975848"/>
            <a:ext cx="3661353" cy="566662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195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4629150" y="2542511"/>
            <a:ext cx="3829051" cy="228348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7372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842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2414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508000"/>
            <a:ext cx="2951766" cy="1686043"/>
          </a:xfrm>
        </p:spPr>
        <p:txBody>
          <a:bodyPr anchor="b"/>
          <a:lstStyle>
            <a:lvl1pPr algn="ctr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3808547" y="508001"/>
            <a:ext cx="4650122" cy="431799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1" y="2194043"/>
            <a:ext cx="2951767" cy="2631957"/>
          </a:xfrm>
        </p:spPr>
        <p:txBody>
          <a:bodyPr/>
          <a:lstStyle>
            <a:lvl1pPr marL="0" indent="0" algn="ctr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8936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31" y="508000"/>
            <a:ext cx="4451227" cy="1686045"/>
          </a:xfrm>
        </p:spPr>
        <p:txBody>
          <a:bodyPr anchor="b"/>
          <a:lstStyle>
            <a:lvl1pPr algn="ctr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68602" y="508001"/>
            <a:ext cx="2441519" cy="43180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rgbClr val="EAEAEA"/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2194044"/>
            <a:ext cx="4451212" cy="2631956"/>
          </a:xfrm>
        </p:spPr>
        <p:txBody>
          <a:bodyPr/>
          <a:lstStyle>
            <a:lvl1pPr marL="0" indent="0" algn="ctr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2520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"/>
            <a:ext cx="9144002" cy="5715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32" y="515431"/>
            <a:ext cx="7773338" cy="13301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31" y="1972578"/>
            <a:ext cx="7773339" cy="28534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3" y="4902730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/>
                </a:solidFill>
              </a:defRPr>
            </a:lvl1pPr>
          </a:lstStyle>
          <a:p>
            <a:fld id="{01FF79F9-585E-41AF-817A-A2D4A20911DA}" type="datetimeFigureOut">
              <a:rPr lang="en-US" smtClean="0"/>
              <a:t>10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31" y="4902730"/>
            <a:ext cx="5004665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5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4902730"/>
            <a:ext cx="573161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/>
                </a:solidFill>
              </a:defRPr>
            </a:lvl1pPr>
          </a:lstStyle>
          <a:p>
            <a:fld id="{36B9EBF1-5ACC-4089-8816-AC7EB3B367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583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685800" rtl="0" eaLnBrk="1" latinLnBrk="0" hangingPunct="1">
        <a:lnSpc>
          <a:spcPct val="90000"/>
        </a:lnSpc>
        <a:spcBef>
          <a:spcPct val="0"/>
        </a:spcBef>
        <a:buNone/>
        <a:defRPr sz="2700" kern="1200" cap="none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120000"/>
        </a:lnSpc>
        <a:spcBef>
          <a:spcPts val="750"/>
        </a:spcBef>
        <a:buClr>
          <a:schemeClr val="tx1"/>
        </a:buClr>
        <a:buFont typeface="Arial" panose="020B0604020202020204" pitchFamily="34" charset="0"/>
        <a:buChar char="•"/>
        <a:defRPr sz="15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120000"/>
        </a:lnSpc>
        <a:spcBef>
          <a:spcPts val="375"/>
        </a:spcBef>
        <a:buClr>
          <a:schemeClr val="tx1"/>
        </a:buClr>
        <a:buFont typeface="Arial" panose="020B0604020202020204" pitchFamily="34" charset="0"/>
        <a:buChar char="•"/>
        <a:defRPr sz="135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120000"/>
        </a:lnSpc>
        <a:spcBef>
          <a:spcPts val="375"/>
        </a:spcBef>
        <a:buClr>
          <a:schemeClr val="tx1"/>
        </a:buClr>
        <a:buFont typeface="Arial" panose="020B0604020202020204" pitchFamily="34" charset="0"/>
        <a:buChar char="•"/>
        <a:defRPr sz="12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120000"/>
        </a:lnSpc>
        <a:spcBef>
          <a:spcPts val="375"/>
        </a:spcBef>
        <a:buClr>
          <a:schemeClr val="tx1"/>
        </a:buClr>
        <a:buFont typeface="Arial" panose="020B0604020202020204" pitchFamily="34" charset="0"/>
        <a:buChar char="•"/>
        <a:defRPr sz="105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120000"/>
        </a:lnSpc>
        <a:spcBef>
          <a:spcPts val="375"/>
        </a:spcBef>
        <a:buClr>
          <a:schemeClr val="tx1"/>
        </a:buClr>
        <a:buFont typeface="Arial" panose="020B0604020202020204" pitchFamily="34" charset="0"/>
        <a:buChar char="•"/>
        <a:defRPr sz="105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120000"/>
        </a:lnSpc>
        <a:spcBef>
          <a:spcPts val="375"/>
        </a:spcBef>
        <a:buClr>
          <a:schemeClr val="tx1"/>
        </a:buClr>
        <a:buFont typeface="Arial" panose="020B0604020202020204" pitchFamily="34" charset="0"/>
        <a:buChar char="•"/>
        <a:defRPr sz="105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120000"/>
        </a:lnSpc>
        <a:spcBef>
          <a:spcPts val="375"/>
        </a:spcBef>
        <a:buClr>
          <a:schemeClr val="tx1"/>
        </a:buClr>
        <a:buFont typeface="Arial" panose="020B0604020202020204" pitchFamily="34" charset="0"/>
        <a:buChar char="•"/>
        <a:defRPr sz="105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120000"/>
        </a:lnSpc>
        <a:spcBef>
          <a:spcPts val="375"/>
        </a:spcBef>
        <a:buClr>
          <a:schemeClr val="tx1"/>
        </a:buClr>
        <a:buFont typeface="Arial" panose="020B0604020202020204" pitchFamily="34" charset="0"/>
        <a:buChar char="•"/>
        <a:defRPr sz="105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120000"/>
        </a:lnSpc>
        <a:spcBef>
          <a:spcPts val="375"/>
        </a:spcBef>
        <a:buClr>
          <a:schemeClr val="tx1"/>
        </a:buClr>
        <a:buFont typeface="Arial" panose="020B0604020202020204" pitchFamily="34" charset="0"/>
        <a:buChar char="•"/>
        <a:defRPr sz="105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cnx.org/releases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REPO </a:t>
            </a:r>
            <a:r>
              <a:rPr lang="en-US" dirty="0" smtClean="0"/>
              <a:t>checkpoi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Junxiao</a:t>
            </a:r>
            <a:r>
              <a:rPr lang="en-US" dirty="0" smtClean="0"/>
              <a:t> Shi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019107" y="452072"/>
            <a:ext cx="5003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https://github.com/yoursunny/carepo</a:t>
            </a:r>
            <a:endParaRPr 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138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815212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352972"/>
              </p:ext>
            </p:extLst>
          </p:nvPr>
        </p:nvGraphicFramePr>
        <p:xfrm>
          <a:off x="574102" y="788988"/>
          <a:ext cx="7634288" cy="492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6696153" imgH="4314888" progId="Visio.Drawing.15">
                  <p:embed/>
                </p:oleObj>
              </mc:Choice>
              <mc:Fallback>
                <p:oleObj name="Visio" r:id="rId3" imgW="6696153" imgH="43148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4102" y="788988"/>
                        <a:ext cx="7634288" cy="4926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8197" y="100555"/>
            <a:ext cx="2313049" cy="484029"/>
          </a:xfrm>
        </p:spPr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1624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lo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les: </a:t>
            </a:r>
            <a:r>
              <a:rPr lang="en-US" dirty="0" err="1" smtClean="0"/>
              <a:t>CCNx</a:t>
            </a:r>
            <a:r>
              <a:rPr lang="en-US" dirty="0" smtClean="0"/>
              <a:t> </a:t>
            </a:r>
            <a:r>
              <a:rPr lang="en-US" dirty="0" smtClean="0"/>
              <a:t>releases at </a:t>
            </a:r>
            <a:r>
              <a:rPr lang="en-US" dirty="0">
                <a:hlinkClick r:id="rId2"/>
              </a:rPr>
              <a:t>http://www.ccnx.org/releases/</a:t>
            </a:r>
            <a:endParaRPr lang="en-US" dirty="0"/>
          </a:p>
          <a:p>
            <a:pPr lvl="1"/>
            <a:r>
              <a:rPr lang="en-US" dirty="0" smtClean="0"/>
              <a:t>29 versions from 0.1.0 to 0.8.1, </a:t>
            </a:r>
            <a:r>
              <a:rPr lang="en-US" u="sng" dirty="0" smtClean="0"/>
              <a:t>uncompressed</a:t>
            </a:r>
            <a:r>
              <a:rPr lang="en-US" dirty="0" smtClean="0"/>
              <a:t> </a:t>
            </a:r>
            <a:r>
              <a:rPr lang="en-US" dirty="0" smtClean="0"/>
              <a:t>TAR</a:t>
            </a:r>
            <a:endParaRPr lang="en-US" dirty="0" smtClean="0"/>
          </a:p>
          <a:p>
            <a:r>
              <a:rPr lang="en-US" dirty="0" smtClean="0"/>
              <a:t>Platform: Ubuntu 12.04, </a:t>
            </a:r>
            <a:r>
              <a:rPr lang="en-US" dirty="0" err="1" smtClean="0"/>
              <a:t>NDNx</a:t>
            </a:r>
            <a:r>
              <a:rPr lang="en-US" dirty="0" smtClean="0"/>
              <a:t> 0.2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302708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Rabin fingerprint chunking: variable segment size</a:t>
            </a:r>
          </a:p>
          <a:p>
            <a:r>
              <a:rPr lang="en-US" dirty="0" smtClean="0"/>
              <a:t>On the network</a:t>
            </a:r>
          </a:p>
          <a:p>
            <a:pPr lvl="1"/>
            <a:r>
              <a:rPr lang="en-US" dirty="0" smtClean="0"/>
              <a:t>Small packets waste resource: router states, packet header overhead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r>
              <a:rPr lang="en-US" dirty="0" smtClean="0"/>
              <a:t>Packet size is limited by OS kernel: 8800 octets</a:t>
            </a:r>
          </a:p>
          <a:p>
            <a:r>
              <a:rPr lang="en-US" dirty="0" smtClean="0"/>
              <a:t>Rabin configuration</a:t>
            </a:r>
          </a:p>
          <a:p>
            <a:pPr lvl="1"/>
            <a:r>
              <a:rPr lang="en-US" dirty="0" smtClean="0"/>
              <a:t>sliding window size: 31 octets</a:t>
            </a:r>
          </a:p>
          <a:p>
            <a:pPr lvl="1"/>
            <a:r>
              <a:rPr lang="en-US" dirty="0" smtClean="0"/>
              <a:t>average block size: 4096 octets</a:t>
            </a:r>
          </a:p>
          <a:p>
            <a:pPr lvl="1"/>
            <a:r>
              <a:rPr lang="en-US" dirty="0" smtClean="0"/>
              <a:t>min/max block size: [1024,8192] octets</a:t>
            </a:r>
          </a:p>
        </p:txBody>
      </p:sp>
    </p:spTree>
    <p:extLst>
      <p:ext uri="{BB962C8B-B14F-4D97-AF65-F5344CB8AC3E}">
        <p14:creationId xmlns:p14="http://schemas.microsoft.com/office/powerpoint/2010/main" val="28404851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a-file Similarit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685330" y="1972577"/>
            <a:ext cx="7772870" cy="1459245"/>
          </a:xfrm>
        </p:spPr>
        <p:txBody>
          <a:bodyPr/>
          <a:lstStyle/>
          <a:p>
            <a:r>
              <a:rPr lang="en-US" dirty="0" smtClean="0"/>
              <a:t>2.6% segments are duplicates </a:t>
            </a:r>
            <a:r>
              <a:rPr lang="en-US" u="sng" dirty="0" smtClean="0"/>
              <a:t>within</a:t>
            </a:r>
            <a:r>
              <a:rPr lang="en-US" dirty="0" smtClean="0"/>
              <a:t> a file, </a:t>
            </a:r>
            <a:r>
              <a:rPr lang="en-US" dirty="0" err="1" smtClean="0"/>
              <a:t>eg</a:t>
            </a:r>
            <a:r>
              <a:rPr lang="en-US" dirty="0" smtClean="0"/>
              <a:t>. license boilerplate, #include</a:t>
            </a:r>
          </a:p>
          <a:p>
            <a:r>
              <a:rPr lang="en-US" dirty="0" smtClean="0"/>
              <a:t>When downloading from remote repository, each unique segment only needs to be downloaded once, using any segment number.</a:t>
            </a:r>
          </a:p>
        </p:txBody>
      </p:sp>
      <p:graphicFrame>
        <p:nvGraphicFramePr>
          <p:cNvPr id="9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3892485"/>
              </p:ext>
            </p:extLst>
          </p:nvPr>
        </p:nvGraphicFramePr>
        <p:xfrm>
          <a:off x="685330" y="3556000"/>
          <a:ext cx="7442200" cy="15070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508646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-file </a:t>
            </a:r>
            <a:r>
              <a:rPr lang="en-US" dirty="0" smtClean="0"/>
              <a:t>Similarit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685332" y="1509733"/>
            <a:ext cx="7772870" cy="1459245"/>
          </a:xfrm>
        </p:spPr>
        <p:txBody>
          <a:bodyPr/>
          <a:lstStyle/>
          <a:p>
            <a:r>
              <a:rPr lang="en-US" dirty="0" smtClean="0"/>
              <a:t>Client has ALL previous versions: 55.3% segments need to be downloaded.</a:t>
            </a:r>
          </a:p>
          <a:p>
            <a:r>
              <a:rPr lang="en-US" dirty="0" smtClean="0"/>
              <a:t>Client has ONE prior version: 60.3% segments need to be downloaded.</a:t>
            </a:r>
          </a:p>
          <a:p>
            <a:r>
              <a:rPr lang="en-US" dirty="0" smtClean="0"/>
              <a:t>Duplicate segment percentage varies with each version.</a:t>
            </a:r>
            <a:endParaRPr lang="en-US" dirty="0" smtClean="0"/>
          </a:p>
        </p:txBody>
      </p:sp>
      <p:graphicFrame>
        <p:nvGraphicFramePr>
          <p:cNvPr id="9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040773"/>
              </p:ext>
            </p:extLst>
          </p:nvPr>
        </p:nvGraphicFramePr>
        <p:xfrm>
          <a:off x="244549" y="3211033"/>
          <a:ext cx="8452884" cy="18520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84364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st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Metadata is signed by publisher.</a:t>
            </a:r>
          </a:p>
          <a:p>
            <a:r>
              <a:rPr lang="en-US" dirty="0" smtClean="0"/>
              <a:t>Strong signatures are unnecessary on segments.</a:t>
            </a:r>
          </a:p>
          <a:p>
            <a:pPr lvl="1"/>
            <a:r>
              <a:rPr lang="en-US" dirty="0" smtClean="0"/>
              <a:t>Segment can be verified by hash as listed in metadata, regardless of whether segment is retrieved by Hash </a:t>
            </a:r>
            <a:r>
              <a:rPr lang="en-US" dirty="0"/>
              <a:t>R</a:t>
            </a:r>
            <a:r>
              <a:rPr lang="en-US" dirty="0" smtClean="0"/>
              <a:t>equest or Name Request.</a:t>
            </a:r>
          </a:p>
          <a:p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dngetfile</a:t>
            </a:r>
            <a:r>
              <a:rPr lang="en-US" dirty="0" smtClean="0"/>
              <a:t> expects valid signatures on segments.</a:t>
            </a:r>
          </a:p>
          <a:p>
            <a:pPr lvl="1"/>
            <a:r>
              <a:rPr lang="en-US" dirty="0" smtClean="0"/>
              <a:t>If we want to be compatible with legacy downloaders, we must sign segments.</a:t>
            </a:r>
          </a:p>
        </p:txBody>
      </p:sp>
    </p:spTree>
    <p:extLst>
      <p:ext uri="{BB962C8B-B14F-4D97-AF65-F5344CB8AC3E}">
        <p14:creationId xmlns:p14="http://schemas.microsoft.com/office/powerpoint/2010/main" val="20190658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Statu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aput</a:t>
            </a:r>
            <a:r>
              <a:rPr lang="en-US" dirty="0" smtClean="0"/>
              <a:t>, publisher program: implemented</a:t>
            </a:r>
          </a:p>
          <a:p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aget</a:t>
            </a:r>
            <a:r>
              <a:rPr lang="en-US" dirty="0"/>
              <a:t>, </a:t>
            </a:r>
            <a:r>
              <a:rPr lang="en-US" dirty="0" smtClean="0"/>
              <a:t>downloader </a:t>
            </a:r>
            <a:r>
              <a:rPr lang="en-US" dirty="0"/>
              <a:t>program: implemented</a:t>
            </a:r>
          </a:p>
          <a:p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ar</a:t>
            </a:r>
            <a:r>
              <a:rPr lang="en-US" dirty="0" smtClean="0"/>
              <a:t>, repository </a:t>
            </a:r>
            <a:r>
              <a:rPr lang="en-US" dirty="0"/>
              <a:t>program: </a:t>
            </a:r>
            <a:r>
              <a:rPr lang="en-US" dirty="0" smtClean="0"/>
              <a:t>not implemented</a:t>
            </a:r>
          </a:p>
          <a:p>
            <a:r>
              <a:rPr lang="en-US" dirty="0" smtClean="0"/>
              <a:t>We could publish segments </a:t>
            </a:r>
            <a:r>
              <a:rPr lang="en-US" dirty="0" smtClean="0"/>
              <a:t>and </a:t>
            </a:r>
            <a:r>
              <a:rPr lang="en-US" dirty="0" smtClean="0"/>
              <a:t>metadata to a </a:t>
            </a:r>
            <a:r>
              <a:rPr lang="en-US" dirty="0" smtClean="0"/>
              <a:t>regular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dnr</a:t>
            </a:r>
            <a:r>
              <a:rPr lang="en-US" dirty="0" smtClean="0"/>
              <a:t> repository, show their contents, and download from remote repository</a:t>
            </a:r>
            <a:r>
              <a:rPr lang="en-US" dirty="0" smtClean="0"/>
              <a:t>.</a:t>
            </a:r>
          </a:p>
          <a:p>
            <a:r>
              <a:rPr lang="en-US" dirty="0" smtClean="0"/>
              <a:t>Current implementation can benefit from intra-file similarity only, and incurs overhead of hash requests for every segme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7317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Performance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685330" y="1515292"/>
            <a:ext cx="7772870" cy="3476174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cnx-0.5.0.tar, 47MB</a:t>
            </a:r>
          </a:p>
          <a:p>
            <a:r>
              <a:rPr lang="en-US" dirty="0" smtClean="0"/>
              <a:t>Client connects to server directly over UDP tunnel (2 IP hops)</a:t>
            </a:r>
          </a:p>
          <a:p>
            <a:pPr lvl="1"/>
            <a:r>
              <a:rPr lang="en-US" dirty="0" smtClean="0"/>
              <a:t>client to server: 0.5Mbps, 20ms delay</a:t>
            </a:r>
          </a:p>
          <a:p>
            <a:pPr lvl="1"/>
            <a:r>
              <a:rPr lang="en-US" dirty="0" smtClean="0"/>
              <a:t>server to client: 2.5Mbps, 20ms delay</a:t>
            </a:r>
          </a:p>
          <a:p>
            <a:pPr lvl="1"/>
            <a:r>
              <a:rPr lang="en-US" dirty="0" smtClean="0"/>
              <a:t>MTU: 9000 octets</a:t>
            </a:r>
          </a:p>
          <a:p>
            <a:r>
              <a:rPr lang="en-US" dirty="0" smtClean="0"/>
              <a:t>Content-Addressable repository</a:t>
            </a:r>
          </a:p>
          <a:p>
            <a:pPr lvl="1"/>
            <a:r>
              <a:rPr lang="en-US" dirty="0" smtClean="0"/>
              <a:t>caput: 9911 segments, 9696 unique segments</a:t>
            </a:r>
          </a:p>
          <a:p>
            <a:pPr lvl="1"/>
            <a:r>
              <a:rPr lang="en-US" dirty="0" err="1" smtClean="0"/>
              <a:t>caget</a:t>
            </a:r>
            <a:r>
              <a:rPr lang="en-US" dirty="0" smtClean="0"/>
              <a:t>: download time 183 seconds</a:t>
            </a:r>
          </a:p>
          <a:p>
            <a:r>
              <a:rPr lang="en-US" dirty="0" smtClean="0"/>
              <a:t>traditional repository</a:t>
            </a:r>
          </a:p>
          <a:p>
            <a:pPr lvl="1"/>
            <a:r>
              <a:rPr lang="en-US" dirty="0" err="1" smtClean="0"/>
              <a:t>ndnputfile</a:t>
            </a:r>
            <a:r>
              <a:rPr lang="en-US" dirty="0" smtClean="0"/>
              <a:t>: 11921 segments, fixed 4096 octets per segment</a:t>
            </a:r>
          </a:p>
          <a:p>
            <a:pPr lvl="1"/>
            <a:r>
              <a:rPr lang="en-US" dirty="0" err="1" smtClean="0"/>
              <a:t>ndngetfile</a:t>
            </a:r>
            <a:r>
              <a:rPr lang="en-US" dirty="0" smtClean="0"/>
              <a:t>: download time 194 seconds</a:t>
            </a:r>
          </a:p>
        </p:txBody>
      </p:sp>
    </p:spTree>
    <p:extLst>
      <p:ext uri="{BB962C8B-B14F-4D97-AF65-F5344CB8AC3E}">
        <p14:creationId xmlns:p14="http://schemas.microsoft.com/office/powerpoint/2010/main" val="2148673620"/>
      </p:ext>
    </p:extLst>
  </p:cSld>
  <p:clrMapOvr>
    <a:masterClrMapping/>
  </p:clrMapOvr>
</p:sld>
</file>

<file path=ppt/theme/theme1.xml><?xml version="1.0" encoding="utf-8"?>
<a:theme xmlns:a="http://schemas.openxmlformats.org/drawingml/2006/main" name="Droplet">
  <a:themeElements>
    <a:clrScheme name="Droplet">
      <a:dk1>
        <a:sysClr val="windowText" lastClr="000000"/>
      </a:dk1>
      <a:lt1>
        <a:sysClr val="window" lastClr="FFFFFF"/>
      </a:lt1>
      <a:dk2>
        <a:srgbClr val="355071"/>
      </a:dk2>
      <a:lt2>
        <a:srgbClr val="AABED7"/>
      </a:lt2>
      <a:accent1>
        <a:srgbClr val="2FA3EE"/>
      </a:accent1>
      <a:accent2>
        <a:srgbClr val="4BCAAD"/>
      </a:accent2>
      <a:accent3>
        <a:srgbClr val="86C157"/>
      </a:accent3>
      <a:accent4>
        <a:srgbClr val="D99C3F"/>
      </a:accent4>
      <a:accent5>
        <a:srgbClr val="CE6633"/>
      </a:accent5>
      <a:accent6>
        <a:srgbClr val="A35DD1"/>
      </a:accent6>
      <a:hlink>
        <a:srgbClr val="56BCFE"/>
      </a:hlink>
      <a:folHlink>
        <a:srgbClr val="97C5E3"/>
      </a:folHlink>
    </a:clrScheme>
    <a:fontScheme name="Drople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roplet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100000"/>
                <a:hueMod val="130000"/>
                <a:satMod val="150000"/>
                <a:lumMod val="112000"/>
              </a:schemeClr>
            </a:gs>
            <a:gs pos="100000">
              <a:schemeClr val="phClr">
                <a:shade val="92000"/>
                <a:satMod val="14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roplet" id="{8984A317-299A-4E50-B45D-BFC9EDE2337A}" vid="{A633B6A3-9E7F-4C10-9C98-2517A31343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25[[fn=Droplet]]</Template>
  <TotalTime>632</TotalTime>
  <Words>364</Words>
  <Application>Microsoft Office PowerPoint</Application>
  <PresentationFormat>On-screen Show (16:10)</PresentationFormat>
  <Paragraphs>48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Tw Cen MT</vt:lpstr>
      <vt:lpstr>Arial</vt:lpstr>
      <vt:lpstr>Consolas</vt:lpstr>
      <vt:lpstr>Droplet</vt:lpstr>
      <vt:lpstr>Visio</vt:lpstr>
      <vt:lpstr>CAREPO checkpoint</vt:lpstr>
      <vt:lpstr>Review</vt:lpstr>
      <vt:lpstr>Workload</vt:lpstr>
      <vt:lpstr>Segment Size</vt:lpstr>
      <vt:lpstr>Intra-file Similarity</vt:lpstr>
      <vt:lpstr>Inter-file Similarity</vt:lpstr>
      <vt:lpstr>Trust Model</vt:lpstr>
      <vt:lpstr>Implementation Status</vt:lpstr>
      <vt:lpstr>Quick Performance Test</vt:lpstr>
      <vt:lpstr>PowerPoint Presentation</vt:lpstr>
    </vt:vector>
  </TitlesOfParts>
  <Company>yoursunny.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EPO checkpoint</dc:title>
  <dc:creator>sunny boy</dc:creator>
  <cp:lastModifiedBy>sunny boy</cp:lastModifiedBy>
  <cp:revision>19</cp:revision>
  <dcterms:created xsi:type="dcterms:W3CDTF">2013-10-21T21:19:34Z</dcterms:created>
  <dcterms:modified xsi:type="dcterms:W3CDTF">2013-10-22T07:53:06Z</dcterms:modified>
</cp:coreProperties>
</file>